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9D7FAC" w:rsidRDefault="009D7FAC" w:rsidP="009D7FAC">
      <w:pPr>
        <w:pStyle w:val="ListParagraph"/>
        <w:numPr>
          <w:ilvl w:val="0"/>
          <w:numId w:val="15"/>
        </w:numPr>
        <w:outlineLvl w:val="0"/>
        <w:rPr>
          <w:b/>
          <w:sz w:val="26"/>
          <w:szCs w:val="26"/>
        </w:rPr>
      </w:pPr>
      <w:r w:rsidRPr="009D7FAC">
        <w:rPr>
          <w:b/>
          <w:sz w:val="26"/>
          <w:szCs w:val="26"/>
        </w:rPr>
        <w:t>Tại quầy</w:t>
      </w:r>
    </w:p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22.5pt" o:ole="">
            <v:imagedata r:id="rId6" o:title=""/>
          </v:shape>
          <o:OLEObject Type="Embed" ProgID="Visio.Drawing.15" ShapeID="_x0000_i1025" DrawAspect="Content" ObjectID="_1688218699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OR c.cust_no IN (SELECT B.WALKIN_CUSTOMER FROM 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"'  " AND c.ACCOUNT_CLASS IN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lastRenderedPageBreak/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lastRenderedPageBreak/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5pt;height:612.75pt" o:ole="">
            <v:imagedata r:id="rId8" o:title=""/>
          </v:shape>
          <o:OLEObject Type="Embed" ProgID="Visio.Drawing.15" ShapeID="_x0000_i1026" DrawAspect="Content" ObjectID="_1688218700" r:id="rId9"/>
        </w:object>
      </w:r>
    </w:p>
    <w:p w:rsidR="00653FAD" w:rsidRDefault="00653FAD" w:rsidP="00653FAD">
      <w:r w:rsidRPr="00994486">
        <w:rPr>
          <w:b/>
        </w:rPr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lastRenderedPageBreak/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8pt;height:379.5pt" o:ole="">
            <v:imagedata r:id="rId10" o:title=""/>
          </v:shape>
          <o:OLEObject Type="Embed" ProgID="Visio.Drawing.15" ShapeID="_x0000_i1027" DrawAspect="Content" ObjectID="_1688218701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lastRenderedPageBreak/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BD13F4" w:rsidP="00BD13F4">
      <w:pPr>
        <w:pStyle w:val="ListParagraph"/>
        <w:numPr>
          <w:ilvl w:val="0"/>
          <w:numId w:val="7"/>
        </w:numPr>
        <w:outlineLvl w:val="1"/>
      </w:pPr>
      <w:r>
        <w:t>Hủy Hóa đơn chưa duyệt</w:t>
      </w:r>
    </w:p>
    <w:p w:rsidR="00BD13F4" w:rsidRDefault="00BD13F4" w:rsidP="00BD13F4">
      <w:pPr>
        <w:ind w:left="360"/>
      </w:pPr>
    </w:p>
    <w:p w:rsidR="006D73B5" w:rsidRDefault="00BD13F4" w:rsidP="006D73B5">
      <w:pPr>
        <w:ind w:left="1080"/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6D73B5">
      <w:pPr>
        <w:ind w:left="1080"/>
      </w:pPr>
    </w:p>
    <w:p w:rsidR="00BD13F4" w:rsidRDefault="00BD13F4" w:rsidP="00BD13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8C6145">
        <w:rPr>
          <w:rFonts w:ascii="Times New Roman" w:hAnsi="Times New Roman"/>
          <w:sz w:val="28"/>
        </w:rPr>
        <w:t xml:space="preserve">2.Gọi service lấy list hóa đơn </w:t>
      </w:r>
      <w:r>
        <w:rPr>
          <w:rFonts w:ascii="Times New Roman" w:hAnsi="Times New Roman"/>
          <w:sz w:val="28"/>
        </w:rPr>
        <w:t>chưa duyệt :</w:t>
      </w:r>
    </w:p>
    <w:p w:rsidR="00BD13F4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ấy list các nhà cung cấp : Service1.getNhaCungCap() -&gt; EVN_Library.getNhaCungCap()</w:t>
      </w:r>
    </w:p>
    <w:p w:rsidR="00BD13F4" w:rsidRDefault="00BD13F4" w:rsidP="00BD13F4">
      <w:pPr>
        <w:pStyle w:val="ListParagraph"/>
        <w:rPr>
          <w:rFonts w:ascii="Times New Roman" w:hAnsi="Times New Roman"/>
          <w:sz w:val="28"/>
        </w:rPr>
      </w:pPr>
    </w:p>
    <w:p w:rsidR="00BD13F4" w:rsidRDefault="00BD13F4" w:rsidP="00BD13F4">
      <w:pPr>
        <w:pStyle w:val="ListParagraph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tabs>
                <w:tab w:val="left" w:pos="1020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CPC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SPC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HNI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D0B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BD13F4" w:rsidRDefault="00BD13F4" w:rsidP="00BD2D0B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BD13F4" w:rsidRDefault="00BD13F4" w:rsidP="00BD13F4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BD13F4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ấy list hóa đơn: Service1.</w:t>
      </w:r>
      <w:r w:rsidRPr="008C6145"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C6145">
        <w:t xml:space="preserve"> </w:t>
      </w:r>
      <w:r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 w:rsidRPr="0081579B">
        <w:rPr>
          <w:rFonts w:ascii="Times New Roman" w:hAnsi="Times New Roman" w:cs="Times New Roman"/>
          <w:sz w:val="28"/>
          <w:szCs w:val="28"/>
        </w:rPr>
        <w:t>Maker_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MAH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HD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TK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AMOUNT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D13F4" w:rsidRPr="00FD3F5B" w:rsidRDefault="00BD13F4" w:rsidP="00BD1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sz w:val="28"/>
          <w:szCs w:val="28"/>
        </w:rPr>
        <w:t>4.Lấy list hóa đơn trong DB: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ELECT D.*,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(D.AUTH_STATUS,'D','Từ chối duyệt',null,'Chưa duyệt') status,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FROM DATBD_TRANSACTION 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BD13F4" w:rsidRDefault="00BD13F4" w:rsidP="00BD13F4">
      <w:pPr>
        <w:ind w:left="72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.MAKER_ID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Maker_ID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.MODULE IN ('DL','EVNHCM','EVNCPC','EVNSPC','EVNHNI','EVNNPC')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CHECKER_ID is null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(D.AUTH_STATUS is null or D.AUTH_STATUS = 'D')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TRN_DT = (select TODAY from sttm_dates where branch_code = d.trn_brn)</w:t>
      </w:r>
    </w:p>
    <w:p w:rsidR="00BD13F4" w:rsidRDefault="00BD13F4" w:rsidP="00BD13F4">
      <w:pPr>
        <w:ind w:left="72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ecode(d.module,'DL','EVNHCM',d.module) =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 NCC</w:t>
      </w:r>
      <w:r>
        <w:rPr>
          <w:rFonts w:ascii="Courier New" w:hAnsi="Courier New" w:cs="Courier New"/>
          <w:noProof/>
          <w:sz w:val="28"/>
          <w:szCs w:val="28"/>
        </w:rPr>
        <w:t>// Nếu chọn Nhà cung cấp (mặc định HCM)</w:t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KH =  </w:t>
      </w:r>
      <w:r w:rsidRPr="0081579B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KH != “ ”</w:t>
      </w:r>
      <w:r>
        <w:rPr>
          <w:rFonts w:ascii="Courier New" w:hAnsi="Courier New" w:cs="Courier New"/>
          <w:noProof/>
          <w:sz w:val="28"/>
          <w:szCs w:val="28"/>
        </w:rPr>
        <w:tab/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MAHD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MAHD 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Hóa đơn != “ ”</w:t>
      </w:r>
    </w:p>
    <w:p w:rsidR="00BD13F4" w:rsidRPr="006C6079" w:rsidRDefault="00BD13F4" w:rsidP="00BD13F4">
      <w:pPr>
        <w:ind w:left="720"/>
        <w:rPr>
          <w:rFonts w:ascii="Times New Roman" w:hAnsi="Times New Roman" w:cs="Times New Roman"/>
          <w:b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81579B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hóa đơn id != “ ”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SOTIEN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>AMOUNT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so tien != “ ”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P.AC_NO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=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Times New Roman" w:hAnsi="Times New Roman" w:cs="Times New Roman"/>
          <w:noProof/>
          <w:sz w:val="28"/>
          <w:szCs w:val="28"/>
        </w:rPr>
        <w:t>Nếu sotaikhoan != “ ”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C6079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order by D.TRANSACTION_ID</w:t>
      </w: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8.Gọi ser</w:t>
      </w:r>
      <w:r>
        <w:rPr>
          <w:rFonts w:ascii="Times New Roman" w:hAnsi="Times New Roman" w:cs="Times New Roman"/>
          <w:noProof/>
          <w:sz w:val="28"/>
          <w:szCs w:val="28"/>
        </w:rPr>
        <w:t>vice hủy hóa đơn: Service1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EVN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Trn_ID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noProof/>
          <w:sz w:val="28"/>
          <w:szCs w:val="28"/>
        </w:rPr>
        <w:t>10.Lưu trạng thái vào DB</w:t>
      </w:r>
    </w:p>
    <w:p w:rsidR="00BD13F4" w:rsidRPr="007A027A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Package :</w:t>
      </w:r>
      <w:r w:rsidRPr="00FD3F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BD13F4" w:rsidRDefault="00BD13F4" w:rsidP="00BD13F4">
      <w:pPr>
        <w:pStyle w:val="ListParagraph"/>
        <w:rPr>
          <w:rFonts w:ascii="Times New Roman" w:hAnsi="Times New Roman" w:cs="Times New Roman"/>
          <w:noProof/>
          <w:sz w:val="28"/>
          <w:szCs w:val="28"/>
        </w:rPr>
      </w:pPr>
      <w:r w:rsidRPr="00FD3F5B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:  DLP_CANCELTRANSACTION (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Times New Roman" w:hAnsi="Times New Roman" w:cs="Times New Roman"/>
          <w:noProof/>
          <w:sz w:val="28"/>
          <w:szCs w:val="28"/>
        </w:rPr>
        <w:t xml:space="preserve"> p_Trn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Err_String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13F4">
      <w:pPr>
        <w:pStyle w:val="ListParagraph"/>
        <w:rPr>
          <w:rFonts w:ascii="Times New Roman" w:hAnsi="Times New Roman" w:cs="Times New Roman"/>
          <w:noProof/>
          <w:sz w:val="28"/>
          <w:szCs w:val="28"/>
        </w:rPr>
      </w:pPr>
    </w:p>
    <w:p w:rsidR="00BD13F4" w:rsidRPr="007A027A" w:rsidRDefault="00BD13F4" w:rsidP="00BD13F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Home_Branch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7A027A">
        <w:rPr>
          <w:rFonts w:ascii="Courier New" w:hAnsi="Courier New" w:cs="Courier New"/>
          <w:color w:val="0000FF"/>
          <w:sz w:val="28"/>
          <w:szCs w:val="28"/>
          <w:highlight w:val="white"/>
        </w:rPr>
        <w:t>5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;    </w:t>
      </w:r>
    </w:p>
    <w:p w:rsidR="00BD13F4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Check           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7A027A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CD7C82">
        <w:rPr>
          <w:rFonts w:ascii="Times New Roman" w:hAnsi="Times New Roman" w:cs="Times New Roman"/>
          <w:noProof/>
          <w:sz w:val="28"/>
          <w:szCs w:val="28"/>
        </w:rPr>
        <w:tab/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_Err_String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,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ANCEL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NVL(D.AUTH_STATUS,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||p_Trn_ID||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is authed while Cancelling (DLP_cancelTransaction)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(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LAST_EVENT_SEQ_NO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RANSACTION_ID = p_Trn_ID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0#0000#Cancel Post is successful (DLP_cancelTransaction)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lastRenderedPageBreak/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</w:t>
      </w:r>
    </w:p>
    <w:p w:rsidR="00BD13F4" w:rsidRPr="0046223B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_Err_String:=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updatePostfaied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(DLP_cancelTransaction)'</w:t>
      </w:r>
    </w:p>
    <w:p w:rsidR="00BD13F4" w:rsidRPr="0046223B" w:rsidRDefault="00BD13F4" w:rsidP="00BD13F4">
      <w:pPr>
        <w:rPr>
          <w:rFonts w:ascii="Courier New" w:hAnsi="Courier New" w:cs="Courier New"/>
          <w:color w:val="008080"/>
          <w:sz w:val="28"/>
          <w:szCs w:val="28"/>
        </w:rPr>
      </w:pPr>
      <w:r w:rsidRPr="00CD7C82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6223B">
        <w:rPr>
          <w:rFonts w:ascii="Times New Roman" w:hAnsi="Times New Roman" w:cs="Times New Roman"/>
          <w:noProof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 (DLP_cancelTransaction)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noProof/>
          <w:sz w:val="28"/>
          <w:szCs w:val="28"/>
        </w:rPr>
        <w:t>12.Gọi service lấy list hóa đơn giống bước 2.</w:t>
      </w:r>
    </w:p>
    <w:p w:rsidR="009B3E66" w:rsidRDefault="009B3E66" w:rsidP="009B3E66">
      <w:pPr>
        <w:pStyle w:val="ListParagraph"/>
        <w:numPr>
          <w:ilvl w:val="0"/>
          <w:numId w:val="7"/>
        </w:numPr>
      </w:pPr>
      <w:r>
        <w:t>Reverse</w:t>
      </w:r>
    </w:p>
    <w:p w:rsidR="009B3E66" w:rsidRDefault="009B3E66" w:rsidP="009B3E66">
      <w:pPr>
        <w:ind w:left="36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9B3E66">
      <w:pPr>
        <w:ind w:left="360"/>
      </w:pPr>
    </w:p>
    <w:p w:rsidR="009B3E66" w:rsidRDefault="009B3E66" w:rsidP="009B3E6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8C6145">
        <w:rPr>
          <w:rFonts w:ascii="Times New Roman" w:hAnsi="Times New Roman"/>
          <w:sz w:val="28"/>
        </w:rPr>
        <w:t xml:space="preserve">2.Gọi service lấy list hóa đơn </w:t>
      </w:r>
      <w:r>
        <w:rPr>
          <w:rFonts w:ascii="Times New Roman" w:hAnsi="Times New Roman"/>
          <w:sz w:val="28"/>
        </w:rPr>
        <w:t>để reverse :</w:t>
      </w:r>
    </w:p>
    <w:p w:rsidR="009B3E66" w:rsidRDefault="009B3E66" w:rsidP="009B3E66">
      <w:pPr>
        <w:pStyle w:val="ListParagraph"/>
        <w:numPr>
          <w:ilvl w:val="0"/>
          <w:numId w:val="20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ấy list các nhà cung cấp : Service1.getNhaCungCap() -&gt; EVN_Library.getNhaCungCap()</w:t>
      </w:r>
    </w:p>
    <w:p w:rsidR="009B3E66" w:rsidRDefault="009B3E66" w:rsidP="009B3E66">
      <w:pPr>
        <w:pStyle w:val="ListParagraph"/>
        <w:rPr>
          <w:rFonts w:ascii="Times New Roman" w:hAnsi="Times New Roman"/>
          <w:sz w:val="28"/>
        </w:rPr>
      </w:pPr>
    </w:p>
    <w:p w:rsidR="009B3E66" w:rsidRDefault="009B3E66" w:rsidP="009B3E66">
      <w:pPr>
        <w:pStyle w:val="ListParagraph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tabs>
                <w:tab w:val="left" w:pos="1020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CPC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SPC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NI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9B3E66" w:rsidTr="0096325F">
        <w:trPr>
          <w:jc w:val="center"/>
        </w:trPr>
        <w:tc>
          <w:tcPr>
            <w:tcW w:w="2520" w:type="dxa"/>
          </w:tcPr>
          <w:p w:rsidR="009B3E66" w:rsidRDefault="009B3E66" w:rsidP="0096325F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9B3E66" w:rsidRDefault="009B3E66" w:rsidP="0096325F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9B3E66" w:rsidRDefault="009B3E66" w:rsidP="009B3E66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9B3E66" w:rsidRDefault="009B3E66" w:rsidP="009B3E6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ấy list cần reverse: : Service1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</w:t>
      </w:r>
      <w:r w:rsidRPr="00731409">
        <w:rPr>
          <w:rFonts w:ascii="Times New Roman" w:hAnsi="Times New Roman" w:cs="Times New Roman"/>
          <w:sz w:val="28"/>
          <w:szCs w:val="28"/>
        </w:rPr>
        <w:t>(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_Max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B3E66" w:rsidRDefault="009B3E66" w:rsidP="009B3E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.Lấy thông tin trong DB:</w:t>
      </w:r>
    </w:p>
    <w:p w:rsidR="009B3E66" w:rsidRPr="00731409" w:rsidRDefault="009B3E66" w:rsidP="009B3E6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from 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(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WHERE TIME_OUT IS NULL  AND  NGAYGIO &gt;= TRUNC(SYSDATE) 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T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 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B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HD, MAKH, SOTIEN, HOADONID, TRN_ID from DLTBD_MN_HOADON_INFO  WHERE TIME_OUT IS NULL  AND  NGAYGIO &gt;= TRUNC(SYSDATE) ) a, </w:t>
      </w:r>
    </w:p>
    <w:p w:rsidR="009B3E66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DLTBD_TRANSACTION_POST p, DATBD_TRANSACTION d, STTM_DATES" + DB_Link + e </w:t>
      </w:r>
    </w:p>
    <w:p w:rsidR="009B3E66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</w:p>
    <w:p w:rsidR="009B3E66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.TRN_ID = to_char(D.TRANSACTION_ID) AND P.TRANSACTION_ID = D.TRANSACTION_ID AND P.DRCR_IND = 'D'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ab/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P.EVENT_SEQ_NO = D.LAST_EVENT_SEQ_NO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AND d.MAKER_ID = '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</w:t>
      </w:r>
      <w:r>
        <w:rPr>
          <w:rFonts w:ascii="Courier New" w:hAnsi="Courier New" w:cs="Courier New"/>
          <w:noProof/>
          <w:sz w:val="28"/>
          <w:szCs w:val="28"/>
        </w:rPr>
        <w:t>I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'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MODULE in ('DL', 'EVNHCM', 'EVNCPC', 'EVNHNI','EVNNPC', 'EVNSPC')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CHECKER_ID is not null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  d.RECORD_STATUS = 'O'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AUTH_STATUS = 'A'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DT = e.TODAY</w:t>
      </w:r>
    </w:p>
    <w:p w:rsidR="009B3E66" w:rsidRPr="00731409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BRN = e.BRANCH_CODE</w:t>
      </w:r>
    </w:p>
    <w:p w:rsidR="009B3E66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 (CASE d.MODULE WHEN 'DL' THEN 'EVNHCM' ELSE d.MODULE END) =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 xml:space="preserve"> // NCC.Trim() != “”</w:t>
      </w:r>
    </w:p>
    <w:p w:rsidR="009B3E66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9B3E66" w:rsidRPr="006E5627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9B3E66" w:rsidRPr="006E5627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9B3E66" w:rsidRPr="006E5627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gt;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9B3E66" w:rsidRPr="006E5627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lt;=  </w:t>
      </w:r>
      <w:r>
        <w:rPr>
          <w:rFonts w:ascii="Courier New" w:hAnsi="Courier New" w:cs="Courier New"/>
          <w:noProof/>
          <w:sz w:val="28"/>
          <w:szCs w:val="28"/>
        </w:rPr>
        <w:t xml:space="preserve">AMOUNT_Max   </w:t>
      </w:r>
      <w:r>
        <w:rPr>
          <w:rFonts w:ascii="Times New Roman" w:hAnsi="Times New Roman" w:cs="Times New Roman"/>
          <w:sz w:val="28"/>
          <w:szCs w:val="28"/>
        </w:rPr>
        <w:t>// AMOUNT_Max.Trim() != “”</w:t>
      </w:r>
    </w:p>
    <w:p w:rsidR="009B3E66" w:rsidRPr="006E5627" w:rsidRDefault="009B3E66" w:rsidP="009B3E6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9B3E66" w:rsidRDefault="009B3E66" w:rsidP="009B3E66">
      <w:pPr>
        <w:pStyle w:val="ListParagraph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9B3E66" w:rsidRDefault="009B3E66" w:rsidP="009B3E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.Gọi service reverse giao dịch:</w:t>
      </w:r>
    </w:p>
    <w:p w:rsidR="009B3E66" w:rsidRDefault="009B3E66" w:rsidP="009B3E6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-&gt; EVNHCM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Maker_ID, Trn_ID)</w:t>
      </w:r>
    </w:p>
    <w:p w:rsidR="009B3E66" w:rsidRDefault="009B3E66" w:rsidP="009B3E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sz w:val="28"/>
          <w:szCs w:val="28"/>
        </w:rPr>
        <w:t>10.Lưu kết quả vào DB</w:t>
      </w:r>
    </w:p>
    <w:p w:rsidR="009B3E66" w:rsidRPr="006E5627" w:rsidRDefault="009B3E66" w:rsidP="009B3E6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ackage :</w:t>
      </w:r>
      <w:r w:rsidRPr="006E562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pkg_EVN_HCM</w:t>
      </w:r>
    </w:p>
    <w:p w:rsidR="009B3E66" w:rsidRPr="006E5627" w:rsidRDefault="009B3E66" w:rsidP="009B3E66">
      <w:pPr>
        <w:pStyle w:val="ListParagraph"/>
        <w:numPr>
          <w:ilvl w:val="0"/>
          <w:numId w:val="20"/>
        </w:numPr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PROCEDURE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DLP_REVERTTRANSACTION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Maker_ID   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</w:p>
    <w:p w:rsidR="009B3E66" w:rsidRDefault="009B3E66" w:rsidP="009B3E66">
      <w:pPr>
        <w:ind w:left="6120"/>
        <w:rPr>
          <w:rFonts w:ascii="Courier New" w:hAnsi="Courier New" w:cs="Courier New"/>
          <w:color w:val="008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Trn_ID      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  <w:t xml:space="preserve">  p_Err_String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out varchar2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</w:p>
    <w:p w:rsidR="009B3E66" w:rsidRDefault="009B3E66" w:rsidP="009B3E66">
      <w:pPr>
        <w:ind w:firstLine="720"/>
        <w:rPr>
          <w:rFonts w:ascii="Courier New" w:hAnsi="Courier New" w:cs="Courier New"/>
          <w:i/>
          <w:iCs/>
          <w:color w:val="000080"/>
          <w:sz w:val="28"/>
          <w:szCs w:val="28"/>
        </w:rPr>
      </w:pPr>
      <w:r w:rsidRPr="00C71894">
        <w:rPr>
          <w:rFonts w:ascii="Courier New" w:hAnsi="Courier New" w:cs="Courier New"/>
          <w:i/>
          <w:iCs/>
          <w:color w:val="000080"/>
          <w:sz w:val="28"/>
          <w:szCs w:val="28"/>
        </w:rPr>
        <w:t>Variable</w:t>
      </w:r>
    </w:p>
    <w:p w:rsidR="009B3E66" w:rsidRPr="00C71894" w:rsidRDefault="009B3E66" w:rsidP="009B3E66">
      <w:pPr>
        <w:ind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v_Home_Branch       varchar2(5);    </w:t>
      </w:r>
    </w:p>
    <w:p w:rsidR="009B3E66" w:rsidRDefault="009B3E66" w:rsidP="009B3E66">
      <w:pPr>
        <w:ind w:firstLine="72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v_Check             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number;</w:t>
      </w:r>
    </w:p>
    <w:p w:rsidR="009B3E66" w:rsidRDefault="009B3E66" w:rsidP="009B3E66">
      <w:pPr>
        <w:ind w:firstLine="720"/>
        <w:rPr>
          <w:rFonts w:ascii="Courier New" w:hAnsi="Courier New" w:cs="Courier New"/>
          <w:color w:val="008080"/>
          <w:sz w:val="28"/>
          <w:szCs w:val="28"/>
          <w:highlight w:val="white"/>
        </w:rPr>
      </w:pPr>
    </w:p>
    <w:p w:rsidR="009B3E66" w:rsidRPr="00C71894" w:rsidRDefault="009B3E66" w:rsidP="009B3E66">
      <w:pPr>
        <w:ind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v_Home_Branch</w:t>
      </w:r>
    </w:p>
    <w:p w:rsidR="009B3E66" w:rsidRPr="00C71894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ASTB_USER u</w:t>
      </w: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USERNAME = p_Ma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RECORD_STATUS &lt;&gt; 'C';</w:t>
      </w: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</w:p>
    <w:p w:rsidR="009B3E66" w:rsidRPr="00C71894" w:rsidRDefault="009B3E66" w:rsidP="009B3E66">
      <w:pPr>
        <w:pStyle w:val="ListParagraph"/>
        <w:numPr>
          <w:ilvl w:val="0"/>
          <w:numId w:val="24"/>
        </w:numPr>
        <w:rPr>
          <w:rFonts w:ascii="Courier New" w:hAnsi="Courier New" w:cs="Courier New"/>
          <w:color w:val="008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v_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9B3E66">
      <w:pPr>
        <w:ind w:left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: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 1#0002#(pkg_EVN.DLP_REVERTTRANSACTION) kHÔNG TÌM THẤ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 xml:space="preserve">Y USER: 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p_Maker_ID;</w:t>
      </w:r>
    </w:p>
    <w:p w:rsidR="009B3E66" w:rsidRDefault="009B3E66" w:rsidP="009B3E66">
      <w:pPr>
        <w:ind w:left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RETURN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9B3E66">
      <w:pPr>
        <w:ind w:left="720"/>
        <w:rPr>
          <w:rFonts w:ascii="Courier New" w:hAnsi="Courier New" w:cs="Courier New"/>
          <w:color w:val="000080"/>
          <w:sz w:val="28"/>
          <w:szCs w:val="28"/>
        </w:rPr>
      </w:pP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ND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Default="009B3E66" w:rsidP="009B3E66">
      <w:pPr>
        <w:pStyle w:val="ListParagraph"/>
        <w:numPr>
          <w:ilvl w:val="0"/>
          <w:numId w:val="24"/>
        </w:numPr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if p_Err_String is null then</w:t>
      </w:r>
    </w:p>
    <w:p w:rsidR="009B3E66" w:rsidRPr="00C71894" w:rsidRDefault="009B3E66" w:rsidP="009B3E66">
      <w:pPr>
        <w:ind w:left="144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update    DATBD_TRANSACTION d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 = </w:t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EVENT_CODE =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9B3E66" w:rsidRDefault="009B3E66" w:rsidP="009B3E66">
      <w:pPr>
        <w:rPr>
          <w:rFonts w:ascii="Courier New" w:hAnsi="Courier New" w:cs="Courier New"/>
          <w:color w:val="0000FF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LAST_EVENT_SEQ_NO = D.LAST_EVENT_SEQ_NO +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1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</w:rPr>
        <w:tab/>
      </w:r>
      <w:r>
        <w:rPr>
          <w:rFonts w:ascii="Courier New" w:hAnsi="Courier New" w:cs="Courier New"/>
          <w:color w:val="0000FF"/>
          <w:sz w:val="28"/>
          <w:szCs w:val="20"/>
        </w:rPr>
        <w:tab/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ot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9B3E66" w:rsidRPr="00C71894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AUTH_STATUS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9B3E66">
      <w:pPr>
        <w:ind w:left="2160"/>
        <w:rPr>
          <w:rFonts w:ascii="Courier New" w:hAnsi="Courier New" w:cs="Courier New"/>
          <w:color w:val="0000FF"/>
          <w:sz w:val="28"/>
          <w:szCs w:val="28"/>
        </w:rPr>
      </w:pP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p_Trn_ID ||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 is invalid to Revert or miss match Maker (DLP_revertTransaction)</w:t>
      </w:r>
    </w:p>
    <w:p w:rsidR="009B3E66" w:rsidRPr="006D0303" w:rsidRDefault="009B3E66" w:rsidP="009B3E66">
      <w:pPr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9B3E66" w:rsidRDefault="009B3E66" w:rsidP="009B3E6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ser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EB64AF" w:rsidRDefault="009B3E66" w:rsidP="009B3E6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9B3E66" w:rsidRDefault="009B3E66" w:rsidP="009B3E6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TRANSACTION_ID, P.AC_NO, P.AC_CCY, P.AC_BRANCH, P.CUST_GL, P.DRCR_IND, -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*P.AMOUNT, P.AMOUNT_TAG, P.TRN_CODE,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REVERT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, P.EVENT_SEQ_NO+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9B3E66" w:rsidRPr="00EB64AF" w:rsidRDefault="009B3E66" w:rsidP="009B3E6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    </w:t>
      </w:r>
    </w:p>
    <w:p w:rsidR="009B3E66" w:rsidRPr="00EB64AF" w:rsidRDefault="009B3E66" w:rsidP="009B3E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9B3E66" w:rsidRDefault="009B3E66" w:rsidP="009B3E66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9B3E66" w:rsidRDefault="009B3E66" w:rsidP="009B3E66">
      <w:pPr>
        <w:ind w:left="1440"/>
        <w:rPr>
          <w:rFonts w:ascii="Courier New" w:hAnsi="Courier New" w:cs="Courier New"/>
          <w:color w:val="0000FF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0#0000#Revert Transaction is generated successfully (DLP_revertTransaction)'</w:t>
      </w:r>
      <w:r>
        <w:rPr>
          <w:rFonts w:ascii="Courier New" w:hAnsi="Courier New" w:cs="Courier New"/>
          <w:color w:val="0000FF"/>
          <w:sz w:val="28"/>
          <w:szCs w:val="28"/>
        </w:rPr>
        <w:t>;</w:t>
      </w:r>
    </w:p>
    <w:p w:rsidR="009B3E66" w:rsidRDefault="009B3E66" w:rsidP="009B3E66">
      <w:pPr>
        <w:ind w:left="144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Default="009B3E66" w:rsidP="009B3E66">
      <w:pPr>
        <w:ind w:left="72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Pr="00EB64AF" w:rsidRDefault="009B3E66" w:rsidP="009B3E66">
      <w:pPr>
        <w:pStyle w:val="ListParagraph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9B3E66" w:rsidRDefault="009B3E66" w:rsidP="009B3E66">
      <w:pPr>
        <w:ind w:left="1080"/>
        <w:rPr>
          <w:rFonts w:ascii="Courier New" w:hAnsi="Courier New" w:cs="Courier New"/>
          <w:color w:val="000080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(DLP_revertTransaction) 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qlerr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F55F41" w:rsidRDefault="009B3E66" w:rsidP="009B3E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F55F41">
        <w:rPr>
          <w:rFonts w:ascii="Times New Roman" w:hAnsi="Times New Roman" w:cs="Times New Roman"/>
          <w:sz w:val="28"/>
          <w:szCs w:val="28"/>
        </w:rPr>
        <w:t xml:space="preserve">12.Lấy </w:t>
      </w:r>
      <w:r>
        <w:rPr>
          <w:rFonts w:ascii="Times New Roman" w:hAnsi="Times New Roman" w:cs="Times New Roman"/>
          <w:sz w:val="28"/>
          <w:szCs w:val="28"/>
        </w:rPr>
        <w:t>list giống bước 2</w:t>
      </w:r>
    </w:p>
    <w:p w:rsidR="009B3E66" w:rsidRDefault="009B3E66" w:rsidP="009B3E66">
      <w:pPr>
        <w:ind w:left="360"/>
      </w:pPr>
      <w:bookmarkStart w:id="0" w:name="_GoBack"/>
      <w:bookmarkEnd w:id="0"/>
    </w:p>
    <w:p w:rsidR="00067A9D" w:rsidRDefault="00402FDC" w:rsidP="00402FDC">
      <w:pPr>
        <w:pStyle w:val="ListParagraph"/>
        <w:numPr>
          <w:ilvl w:val="0"/>
          <w:numId w:val="7"/>
        </w:numPr>
        <w:outlineLvl w:val="1"/>
      </w:pPr>
      <w:r>
        <w:t>Duyệt Reverse</w:t>
      </w:r>
    </w:p>
    <w:p w:rsidR="00402FDC" w:rsidRDefault="00402FDC" w:rsidP="00402FDC">
      <w:pPr>
        <w:ind w:left="36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.Lấy list reverse để duyệt :</w:t>
      </w:r>
    </w:p>
    <w:p w:rsidR="00402FDC" w:rsidRDefault="00402FDC" w:rsidP="00402FDC">
      <w:pPr>
        <w:ind w:left="720" w:firstLine="7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) -&gt; EVN_Library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Checker_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AMOUNT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Bước 4.lấy thông tin trong DB:</w:t>
      </w: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Brand_Code =getBrand(</w:t>
      </w:r>
      <w:r w:rsidRPr="00872A3D">
        <w:rPr>
          <w:rFonts w:ascii="Courier New" w:hAnsi="Courier New" w:cs="Courier New"/>
          <w:noProof/>
          <w:sz w:val="28"/>
          <w:szCs w:val="28"/>
        </w:rPr>
        <w:t>Checker_ID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402FDC" w:rsidRDefault="00402FDC" w:rsidP="00402FDC">
      <w:pPr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72A3D">
        <w:rPr>
          <w:rFonts w:ascii="Courier New" w:hAnsi="Courier New" w:cs="Courier New"/>
          <w:noProof/>
          <w:color w:val="A31515"/>
          <w:sz w:val="28"/>
          <w:szCs w:val="28"/>
        </w:rPr>
        <w:t>select Home_Branch from  ASTB_USER u where u.USERNAME =User_ID and u.RECORD_STATUS &lt;&gt; 'C'</w:t>
      </w:r>
    </w:p>
    <w:p w:rsidR="00402FDC" w:rsidRPr="00872A3D" w:rsidRDefault="00402FDC" w:rsidP="00402F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72A3D">
        <w:rPr>
          <w:rFonts w:ascii="Courier New" w:hAnsi="Courier New" w:cs="Courier New"/>
          <w:noProof/>
          <w:sz w:val="28"/>
          <w:szCs w:val="28"/>
        </w:rPr>
        <w:t>-</w:t>
      </w:r>
    </w:p>
    <w:p w:rsidR="00402FDC" w:rsidRPr="00F1632B" w:rsidRDefault="00402FDC" w:rsidP="00402FDC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402FDC" w:rsidRPr="00F1632B" w:rsidRDefault="00402FDC" w:rsidP="00402FDC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from  DATBD_TRANSACTION d, STTM_DATES"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 + DB_Link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" e “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(SELECT MAKH, MAHD, HOADONID, SOTIEN, TRN_ID FROM DLTBD_HOADON_INFO  WHERE     TRANGTHAIGD = '0' and TRANGTHAIHUYGD = '9' 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sz w:val="28"/>
          <w:szCs w:val="28"/>
        </w:rPr>
        <w:t xml:space="preserve">      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@"  and trunc(sysdate) = trunc(NGAYGIO)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and 1 =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CASE  WHEN to_number(to_char(NGAYGIO,'HH24MI')) &gt; 1630 THEN 1             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                                                              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CASE  WHEN to_number(to_char(sysdate,'HH24MI')) &gt; 1630 THEN 0                     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1 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ND  </w:t>
      </w:r>
    </w:p>
    <w:p w:rsidR="00402FDC" w:rsidRPr="00F1632B" w:rsidRDefault="00402FDC" w:rsidP="00402FDC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END 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T_HOADON_INFO  WHERE  TRANGTHAIGD = '0' and TRANGTHAIHUYGD = '9'   AND  NGAYGIO &gt;= TRUNC(SYSDATE)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HN_HOADON_INFO  WHERE  TRANGTHAIGD = '0' and TRANGTHAIHUYGD = '9'   AND  NGAYGIO &gt;= TRUNC(SYSDATE)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B_HOADON_INFO  WHERE  TRANGTHAIHUYGD = '9' AND NGAYGIO &gt;= TRUNC(SYSDATE)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KH, MAHD, HOADONID, SOTIEN, TRN_ID FROM DLTBD_MN_HOADON_INFO  WHERE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TRANGTHAIGD = '0' and TRANGTHAIHUYGD = '9'   AND  NGAYGIO &gt;= TRUNC(SYSDATE)) A  "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", DLTBD_TRANSACTION_POST p "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where to_char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(d.TRANSACTION_ID) = A.TRN_ID 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TR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SACTION_ID = d.TRANSACTION_ID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DRCR_IND = 'D'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EV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T_SEQ_NO = d.LAST_EVENT_SEQ_NO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TRN_STATUS is null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d.TRN_BRN = 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Branch_Code +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EVENT_CODE ='REVERT'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MODULE in ('DL', 'EVNHCM', 'EVNCPC', 'EVNSPC',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'EVNHNI', 'EVNNPC')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CHECKER_ID is not null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is null </w:t>
      </w:r>
    </w:p>
    <w:p w:rsidR="00402FDC" w:rsidRPr="00F1632B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402FDC" w:rsidRDefault="00402FDC" w:rsidP="00402FDC">
      <w:pPr>
        <w:ind w:left="72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d   d.TRN_BRN = e.BRANCH_CODE </w:t>
      </w:r>
    </w:p>
    <w:p w:rsidR="00402FDC" w:rsidRDefault="00402FDC" w:rsidP="00402FDC">
      <w:pPr>
        <w:ind w:left="720" w:firstLine="720"/>
        <w:rPr>
          <w:rFonts w:ascii="Courier New" w:hAnsi="Courier New" w:cs="Courier New"/>
          <w:noProof/>
          <w:sz w:val="28"/>
          <w:szCs w:val="28"/>
        </w:rPr>
      </w:pPr>
      <w:r w:rsidRPr="00F0027A">
        <w:rPr>
          <w:rFonts w:ascii="Courier New" w:hAnsi="Courier New" w:cs="Courier New"/>
          <w:noProof/>
          <w:color w:val="A31515"/>
          <w:sz w:val="28"/>
          <w:szCs w:val="28"/>
        </w:rPr>
        <w:t>and decode(d.MODUL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E, 'DL', 'EVNHCM', d.MODULE) = </w:t>
      </w:r>
      <w:r w:rsidRPr="00F0027A">
        <w:rPr>
          <w:rFonts w:ascii="Courier New" w:hAnsi="Courier New" w:cs="Courier New"/>
          <w:noProof/>
          <w:sz w:val="28"/>
          <w:szCs w:val="28"/>
        </w:rPr>
        <w:t>NCC</w:t>
      </w:r>
    </w:p>
    <w:p w:rsidR="00402FDC" w:rsidRPr="00F0027A" w:rsidRDefault="00402FDC" w:rsidP="00402FDC">
      <w:pPr>
        <w:ind w:left="720" w:firstLine="720"/>
        <w:rPr>
          <w:rFonts w:ascii="Times New Roman" w:hAnsi="Times New Roman" w:cs="Times New Roman"/>
          <w:noProof/>
          <w:sz w:val="28"/>
          <w:szCs w:val="28"/>
        </w:rPr>
      </w:pPr>
      <w:r w:rsidRPr="00F0027A">
        <w:rPr>
          <w:rFonts w:ascii="Times New Roman" w:hAnsi="Times New Roman" w:cs="Times New Roman"/>
          <w:noProof/>
          <w:sz w:val="28"/>
          <w:szCs w:val="28"/>
        </w:rPr>
        <w:t>// NCC.Trim() !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“”</w:t>
      </w:r>
    </w:p>
    <w:p w:rsidR="00402FDC" w:rsidRDefault="00402FDC" w:rsidP="00402FDC">
      <w:pPr>
        <w:pStyle w:val="ListParagraph"/>
        <w:ind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402FDC" w:rsidRPr="006E5627" w:rsidRDefault="00402FDC" w:rsidP="00402FDC">
      <w:pPr>
        <w:pStyle w:val="ListParagraph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402FDC" w:rsidRPr="006E5627" w:rsidRDefault="00402FDC" w:rsidP="00402FDC">
      <w:pPr>
        <w:pStyle w:val="ListParagraph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402FDC" w:rsidRPr="006E5627" w:rsidRDefault="00402FDC" w:rsidP="00402FDC">
      <w:pPr>
        <w:pStyle w:val="ListParagraph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402FDC" w:rsidRPr="006E5627" w:rsidRDefault="00402FDC" w:rsidP="00402FDC">
      <w:pPr>
        <w:pStyle w:val="ListParagraph"/>
        <w:ind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402FDC" w:rsidRDefault="00402FDC" w:rsidP="00402FDC">
      <w:pPr>
        <w:pStyle w:val="ListParagraph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402FDC" w:rsidRDefault="00402FDC" w:rsidP="00402FDC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8.Gọi service duyệt : </w:t>
      </w:r>
    </w:p>
    <w:p w:rsidR="00402FDC" w:rsidRDefault="00402FDC" w:rsidP="00402FDC">
      <w:pPr>
        <w:ind w:left="72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Service1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>
        <w:rPr>
          <w:rFonts w:ascii="Courier New" w:hAnsi="Courier New" w:cs="Courier New"/>
          <w:noProof/>
          <w:sz w:val="28"/>
          <w:szCs w:val="28"/>
        </w:rPr>
        <w:t xml:space="preserve"> Checker_ID,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3A61C7">
        <w:rPr>
          <w:rFonts w:ascii="Courier New" w:hAnsi="Courier New" w:cs="Courier New"/>
          <w:noProof/>
          <w:sz w:val="28"/>
          <w:szCs w:val="28"/>
        </w:rPr>
        <w:t xml:space="preserve"> Trn_ID</w:t>
      </w:r>
      <w:r>
        <w:rPr>
          <w:rFonts w:ascii="Times New Roman" w:hAnsi="Times New Roman" w:cs="Times New Roman"/>
          <w:noProof/>
          <w:sz w:val="28"/>
          <w:szCs w:val="28"/>
        </w:rPr>
        <w:t>).</w:t>
      </w:r>
    </w:p>
    <w:p w:rsidR="00402FDC" w:rsidRPr="008D28B7" w:rsidRDefault="00402FDC" w:rsidP="00402FDC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QL_CMD: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select  d.*,rowid row_id</w:t>
      </w:r>
    </w:p>
    <w:p w:rsidR="00402FDC" w:rsidRPr="008D28B7" w:rsidRDefault="00402FDC" w:rsidP="00402FDC">
      <w:pPr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from DLTBD_HOADON_INFO d</w:t>
      </w:r>
    </w:p>
    <w:p w:rsidR="00402FDC" w:rsidRPr="008D28B7" w:rsidRDefault="00402FDC" w:rsidP="00402FDC">
      <w:pPr>
        <w:ind w:left="1440"/>
        <w:rPr>
          <w:rFonts w:ascii="Courier New" w:hAnsi="Courier New" w:cs="Courier New"/>
          <w:noProof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re    d.TRN_ID =</w:t>
      </w:r>
      <w:r w:rsidRPr="008D28B7">
        <w:rPr>
          <w:rFonts w:ascii="Courier New" w:hAnsi="Courier New" w:cs="Courier New"/>
          <w:noProof/>
          <w:sz w:val="28"/>
          <w:szCs w:val="28"/>
        </w:rPr>
        <w:t>Trn_ID</w:t>
      </w:r>
    </w:p>
    <w:p w:rsidR="00402FDC" w:rsidRPr="008D28B7" w:rsidRDefault="00402FDC" w:rsidP="00402FDC">
      <w:pPr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and TRANGTHAIGD = '0'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sz w:val="28"/>
          <w:szCs w:val="28"/>
        </w:rPr>
        <w:lastRenderedPageBreak/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ANGTHAIHUYGD = '9' 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>and trunc(sysdate) = trunc(NGAYGIO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and 1 = 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  <w:t>WHEN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NGAYGIO,'HH24MI'))&gt;1630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H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1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N 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sysdate,'HH24MI'))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&gt; 1630 THEN 0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  1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402FD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402FDC">
      <w:pPr>
        <w:ind w:left="1440"/>
        <w:rPr>
          <w:rFonts w:ascii="Times New Roman" w:hAnsi="Times New Roman" w:cs="Times New Roman"/>
          <w:noProof/>
          <w:sz w:val="28"/>
          <w:szCs w:val="28"/>
        </w:rPr>
      </w:pP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 w:rsidRPr="008D28B7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 temp = db.SelectCommand(SQL_CMD, dt_HoaDon);</w:t>
      </w:r>
    </w:p>
    <w:p w:rsidR="00402FDC" w:rsidRPr="008D28B7" w:rsidRDefault="00402FDC" w:rsidP="00402FDC">
      <w:pPr>
        <w:ind w:firstLine="720"/>
        <w:rPr>
          <w:rFonts w:ascii="Times New Roman" w:hAnsi="Times New Roman" w:cs="Times New Roman"/>
          <w:noProof/>
          <w:sz w:val="40"/>
          <w:szCs w:val="28"/>
        </w:rPr>
      </w:pPr>
      <w:r w:rsidRPr="008D28B7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(temp.Substring(0, 1) != </w:t>
      </w:r>
      <w:r w:rsidRPr="008D28B7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  <w:r>
        <w:rPr>
          <w:rFonts w:ascii="Courier New" w:hAnsi="Courier New" w:cs="Courier New"/>
          <w:noProof/>
          <w:sz w:val="28"/>
          <w:szCs w:val="20"/>
        </w:rPr>
        <w:t>||</w:t>
      </w:r>
      <w:r w:rsidRPr="008D28B7">
        <w:rPr>
          <w:rFonts w:ascii="Courier New" w:hAnsi="Courier New" w:cs="Courier New"/>
          <w:noProof/>
          <w:sz w:val="28"/>
          <w:szCs w:val="20"/>
        </w:rPr>
        <w:t>dt_HoaDon.Rows.Count == 0)</w:t>
      </w:r>
    </w:p>
    <w:p w:rsidR="00402FDC" w:rsidRDefault="00402FDC" w:rsidP="00402FDC">
      <w:pPr>
        <w:ind w:left="720" w:firstLine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temp.Substring(0, 1) !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</w:p>
    <w:p w:rsidR="00402FDC" w:rsidRDefault="00402FDC" w:rsidP="00402FDC">
      <w:pPr>
        <w:ind w:left="144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99#System Error in Service authRevertTransaction"</w:t>
      </w:r>
      <w:r w:rsidRPr="00A65C58">
        <w:rPr>
          <w:rFonts w:ascii="Courier New" w:hAnsi="Courier New" w:cs="Courier New"/>
          <w:noProof/>
          <w:sz w:val="28"/>
          <w:szCs w:val="20"/>
        </w:rPr>
        <w:t>;</w:t>
      </w:r>
    </w:p>
    <w:p w:rsidR="00402FDC" w:rsidRDefault="00402FDC" w:rsidP="00402FDC">
      <w:pPr>
        <w:ind w:left="144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</w:t>
      </w:r>
      <w:r>
        <w:rPr>
          <w:rFonts w:ascii="Courier New" w:hAnsi="Courier New" w:cs="Courier New"/>
          <w:noProof/>
          <w:sz w:val="28"/>
          <w:szCs w:val="20"/>
        </w:rPr>
        <w:t>s.Count == 0)</w:t>
      </w:r>
    </w:p>
    <w:p w:rsidR="00402FDC" w:rsidRPr="00A65C58" w:rsidRDefault="00402FDC" w:rsidP="00402FDC">
      <w:pPr>
        <w:ind w:left="1440"/>
        <w:rPr>
          <w:rFonts w:ascii="Courier New" w:hAnsi="Courier New" w:cs="Courier New"/>
          <w:noProof/>
          <w:sz w:val="40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08#Khong co giao dich nao de huy"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s[0][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HDDT"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].ToString() =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"</w:t>
      </w:r>
      <w:r w:rsidRPr="00A65C58">
        <w:rPr>
          <w:rFonts w:ascii="Courier New" w:hAnsi="Courier New" w:cs="Courier New"/>
          <w:noProof/>
          <w:sz w:val="28"/>
          <w:szCs w:val="20"/>
        </w:rPr>
        <w:t>)</w:t>
      </w:r>
      <w:r>
        <w:rPr>
          <w:rFonts w:ascii="Courier New" w:hAnsi="Courier New" w:cs="Courier New"/>
          <w:noProof/>
          <w:sz w:val="28"/>
          <w:szCs w:val="20"/>
        </w:rPr>
        <w:t>//HDDT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-Gọi service hủy gạch nợ :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</w:p>
    <w:p w:rsidR="00402FDC" w:rsidRDefault="00402FDC" w:rsidP="00402FDC">
      <w:pPr>
        <w:ind w:left="1440" w:firstLine="72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  <w:r>
        <w:rPr>
          <w:rFonts w:ascii="Courier New" w:hAnsi="Courier New" w:cs="Courier New"/>
          <w:noProof/>
          <w:sz w:val="28"/>
          <w:szCs w:val="20"/>
        </w:rPr>
        <w:t>= LVBService.</w:t>
      </w:r>
      <w:r w:rsidRPr="00A65C58">
        <w:rPr>
          <w:rFonts w:ascii="Courier New" w:hAnsi="Courier New" w:cs="Courier New"/>
          <w:noProof/>
          <w:sz w:val="28"/>
          <w:szCs w:val="20"/>
        </w:rPr>
        <w:t>BankCancelHDDT(</w:t>
      </w:r>
      <w:r>
        <w:rPr>
          <w:rFonts w:ascii="Courier New" w:hAnsi="Courier New" w:cs="Courier New"/>
          <w:noProof/>
          <w:sz w:val="28"/>
          <w:szCs w:val="20"/>
        </w:rPr>
        <w:t>)</w:t>
      </w:r>
    </w:p>
    <w:p w:rsidR="00402FDC" w:rsidRPr="00A65C58" w:rsidRDefault="00402FDC" w:rsidP="00402FDC">
      <w:pPr>
        <w:ind w:left="144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sz w:val="28"/>
          <w:szCs w:val="20"/>
        </w:rPr>
        <w:t>-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402FDC">
      <w:pPr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set   TRANGTHAIHUYGD =</w:t>
      </w:r>
      <w:r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TRN_ID = 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402FDC" w:rsidRDefault="00402FDC" w:rsidP="00402FDC">
      <w:pPr>
        <w:rPr>
          <w:rFonts w:ascii="Courier New" w:hAnsi="Courier New" w:cs="Courier New"/>
          <w:noProof/>
          <w:color w:val="0000FF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0000FF"/>
          <w:sz w:val="28"/>
          <w:szCs w:val="20"/>
        </w:rPr>
        <w:t>else</w:t>
      </w:r>
    </w:p>
    <w:p w:rsidR="00402FDC" w:rsidRPr="00C93DD4" w:rsidRDefault="00402FDC" w:rsidP="00402FDC">
      <w:pPr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>Gọi service : LVBService1.</w:t>
      </w:r>
      <w:r w:rsidRPr="00C93DD4">
        <w:rPr>
          <w:rFonts w:ascii="Courier New" w:hAnsi="Courier New" w:cs="Courier New"/>
          <w:noProof/>
          <w:sz w:val="28"/>
          <w:szCs w:val="20"/>
        </w:rPr>
        <w:t>BankCancel(</w:t>
      </w:r>
      <w:r>
        <w:rPr>
          <w:rFonts w:ascii="Courier New" w:hAnsi="Courier New" w:cs="Courier New"/>
          <w:noProof/>
          <w:sz w:val="28"/>
          <w:szCs w:val="20"/>
        </w:rPr>
        <w:t xml:space="preserve">)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Update Database</w:t>
      </w:r>
    </w:p>
    <w:p w:rsidR="00402FDC" w:rsidRDefault="00402FDC" w:rsidP="00402FDC">
      <w:pPr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lastRenderedPageBreak/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 xml:space="preserve">set   TRANGTHAIHUYGD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402FDC">
      <w:pPr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>where rowid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=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C93DD4">
        <w:rPr>
          <w:rFonts w:ascii="Courier New" w:hAnsi="Courier New" w:cs="Courier New"/>
          <w:noProof/>
          <w:sz w:val="28"/>
          <w:szCs w:val="20"/>
        </w:rPr>
        <w:t>dt_HoaDon.Rows[i][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"ROW_ID"</w:t>
      </w:r>
      <w:r>
        <w:rPr>
          <w:rFonts w:ascii="Courier New" w:hAnsi="Courier New" w:cs="Courier New"/>
          <w:noProof/>
          <w:sz w:val="28"/>
          <w:szCs w:val="20"/>
        </w:rPr>
        <w:t>].ToString()</w:t>
      </w: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402F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13.Lưu vào DB:</w:t>
      </w:r>
    </w:p>
    <w:p w:rsidR="00402FDC" w:rsidRDefault="00402FDC" w:rsidP="00402FDC">
      <w:pPr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Package: </w:t>
      </w:r>
      <w:r w:rsidRPr="00111D08">
        <w:rPr>
          <w:rFonts w:ascii="Courier New" w:hAnsi="Courier New" w:cs="Courier New"/>
          <w:noProof/>
          <w:color w:val="A31515"/>
          <w:sz w:val="28"/>
          <w:szCs w:val="20"/>
        </w:rPr>
        <w:t>pkg_EVN_HCM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111D08">
        <w:rPr>
          <w:rFonts w:ascii="Courier New" w:hAnsi="Courier New" w:cs="Courier New"/>
          <w:color w:val="008080"/>
          <w:sz w:val="28"/>
          <w:szCs w:val="20"/>
          <w:highlight w:val="white"/>
        </w:rPr>
        <w:t>PROCEDURE</w:t>
      </w:r>
      <w:r w:rsidRPr="00111D0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LP_AUTHREVERTTRANS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(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Checker_ID                varchar2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Trn_ID                    number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p_Err_String    out nocopy  varchar2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 )</w:t>
      </w:r>
    </w:p>
    <w:p w:rsidR="00402FDC" w:rsidRPr="00111D08" w:rsidRDefault="00402FDC" w:rsidP="00402FDC">
      <w:pPr>
        <w:rPr>
          <w:rFonts w:ascii="Courier New" w:hAnsi="Courier New" w:cs="Courier New"/>
          <w:color w:val="C0000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C00000"/>
          <w:sz w:val="28"/>
          <w:szCs w:val="20"/>
        </w:rPr>
        <w:t>Variable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Trn_Desc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TRN_DESC%TYPE;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Maker_ID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MAKER_ID%TYPE;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Last_Event_Seq_No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LAST_EVENT_SEQ_NO%TYPE;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Trn_Ref_No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LTBD_TRANSACTION_POST.CORE_REF_NO%TYPE;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Rcd_Err            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PKG_DOM_UTIL.RCD_ERROR;</w:t>
      </w:r>
    </w:p>
    <w:p w:rsidR="00402FDC" w:rsidRPr="00111D0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Value_Date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10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Pr="00111D0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MSGID     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255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v_Rcd_Trn         Datbd_Transaction%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ROWTYPE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</w:p>
    <w:p w:rsidR="00402FDC" w:rsidRPr="003D17B9" w:rsidRDefault="00402FDC" w:rsidP="00402FDC">
      <w:pPr>
        <w:pStyle w:val="ListParagraph"/>
        <w:numPr>
          <w:ilvl w:val="0"/>
          <w:numId w:val="23"/>
        </w:numPr>
        <w:rPr>
          <w:rFonts w:ascii="Courier New" w:hAnsi="Courier New" w:cs="Courier New"/>
          <w:color w:val="000080"/>
          <w:sz w:val="28"/>
          <w:szCs w:val="28"/>
        </w:rPr>
      </w:pPr>
      <w:r w:rsidRPr="003D17B9">
        <w:rPr>
          <w:rFonts w:ascii="Courier New" w:hAnsi="Courier New" w:cs="Courier New"/>
          <w:color w:val="000080"/>
          <w:sz w:val="28"/>
          <w:szCs w:val="28"/>
        </w:rPr>
        <w:lastRenderedPageBreak/>
        <w:t>SELECT t.*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INTO v_Rcd_Trn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FROM Datbd_Transaction t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WHERE t.Transaction_Id = p_Trn_ID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Record_Status = 'O'</w:t>
      </w:r>
    </w:p>
    <w:p w:rsidR="00402FDC" w:rsidRPr="00111D08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Trn_Brn = v_Home_Branch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Auth_Status IS NULL;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(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, d.CHECKER_DT, d.CHECKER_ID,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>d.TRN_DESC, d.MAKER_ID, d.LAST_EVENT_SEQ_NO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ATBD_TRANSACTION d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            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BRN = v_Home_Branch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EVENT_CODE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RECORD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AUTH_STATUS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)   d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d.AUTH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DT =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ID = p_Checker_ID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returning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DESC, d.MAKER_ID, d.LAST_EVENT_SEQ_NO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v_Trn_Desc, v_Maker_ID,  </w:t>
      </w:r>
      <w:r w:rsidRPr="00100B2C">
        <w:rPr>
          <w:rFonts w:ascii="Courier New" w:hAnsi="Courier New" w:cs="Courier New"/>
          <w:color w:val="000080"/>
          <w:sz w:val="28"/>
          <w:szCs w:val="20"/>
          <w:highlight w:val="white"/>
          <w:u w:val="single"/>
        </w:rPr>
        <w:t>v_Last_Event_Seq_N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-Lấy CORE_REF_NO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CORE_REF_NO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3D17B9">
        <w:rPr>
          <w:rFonts w:ascii="Courier New" w:hAnsi="Courier New" w:cs="Courier New"/>
          <w:b/>
          <w:color w:val="000080"/>
          <w:sz w:val="28"/>
          <w:szCs w:val="28"/>
          <w:highlight w:val="white"/>
        </w:rPr>
        <w:t>v_Trn_Ref_N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DRCR_IND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402FDC" w:rsidRPr="003D17B9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v_Last_Event_Seq_No -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lastRenderedPageBreak/>
        <w:t xml:space="preserve">-Lấy 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V_Value_Date </w:t>
      </w:r>
      <w:r>
        <w:rPr>
          <w:rFonts w:ascii="Courier New" w:hAnsi="Courier New" w:cs="Courier New"/>
          <w:color w:val="000080"/>
          <w:sz w:val="28"/>
          <w:szCs w:val="20"/>
        </w:rPr>
        <w:t>:</w:t>
      </w:r>
      <w:r w:rsidRPr="009B7240">
        <w:rPr>
          <w:rFonts w:ascii="Courier New" w:hAnsi="Courier New" w:cs="Courier New"/>
          <w:color w:val="000080"/>
          <w:sz w:val="28"/>
          <w:szCs w:val="20"/>
        </w:rPr>
        <w:t xml:space="preserve"> select to_char(today,'dd/MM/yyyy')   into v_Value_Date from sttm_dates where branch_code =v_Home_Branch;</w:t>
      </w: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>-</w:t>
      </w:r>
      <w:r w:rsidRPr="003D17B9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if </w:t>
      </w:r>
      <w:r w:rsidRPr="009B7240">
        <w:rPr>
          <w:rFonts w:ascii="Courier New" w:hAnsi="Courier New" w:cs="Courier New"/>
          <w:color w:val="FF0000"/>
          <w:sz w:val="28"/>
          <w:szCs w:val="20"/>
          <w:u w:val="single"/>
        </w:rPr>
        <w:t>v_Value_Date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  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>is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not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 null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>
        <w:rPr>
          <w:rFonts w:ascii="Courier New" w:hAnsi="Courier New" w:cs="Courier New"/>
          <w:color w:val="008080"/>
          <w:sz w:val="28"/>
          <w:szCs w:val="20"/>
          <w:highlight w:val="white"/>
        </w:rPr>
        <w:t>+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(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not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ebank.PKG_CORE_SWITCH.fn_rt_reverse_V3(</w:t>
      </w:r>
      <w:r w:rsidRPr="009B7240">
        <w:rPr>
          <w:rFonts w:ascii="Courier New" w:hAnsi="Courier New" w:cs="Courier New"/>
          <w:b/>
          <w:color w:val="000080"/>
          <w:sz w:val="28"/>
          <w:szCs w:val="20"/>
          <w:highlight w:val="white"/>
        </w:rPr>
        <w:t>v_Trn_Ref_No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v_Value_Date, v_Trn_Desc,v_Maker_ID, v_Home_Branch,c_Common_User, p_Err_S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tring,v_MSGID,v_Rcd_Trn.XREF)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20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) != 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'98#FAILURE@GW-REV-04'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8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1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//Nghi ngờ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 xml:space="preserve">   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  <w:t xml:space="preserve">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P.TRN_STATUS  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P.POST_DATE     =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 v_Home_Branch)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v_Last_Event_Seq_No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;  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HOADON_INFO b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B.Time_Ou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v_Rcd_Trn.XREF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!= NULL)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B.TRN_ID = to_char(p_Trn_ID);</w:t>
      </w:r>
    </w:p>
    <w:p w:rsidR="00402FDC" w:rsidRPr="009B7240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402FDC">
      <w:pPr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+)</w:t>
      </w:r>
      <w:r w:rsidRPr="00C27AD8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20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)=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98#FAILURE@GW-REV-04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d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AUTH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DT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ID = p_Checker_ID      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ORE_REF_NO =  v_Trn_Ref_No     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B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         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 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>P.CORE_REF_NO =  v_Trn_Ref_No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.LAST_EVENT_SEQ_NO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);   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+) ELSE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d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d.AUTH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DT =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ID = p_Checker_ID      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ORE_REF_NO =  v_Trn_Ref_No        </w:t>
      </w:r>
    </w:p>
    <w:p w:rsidR="00402FDC" w:rsidRPr="00C27AD8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B'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;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  = </w:t>
      </w:r>
      <w:r w:rsidRPr="005B03FE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REF_NO =  v_Trn_Ref_No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5B03FE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</w:t>
      </w:r>
      <w:r w:rsidRPr="00100B2C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v_Last_Event_Seq_No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402F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 xml:space="preserve">Bước </w:t>
      </w:r>
      <w:r w:rsidRPr="00100B2C">
        <w:rPr>
          <w:rFonts w:ascii="Times New Roman" w:hAnsi="Times New Roman" w:cs="Times New Roman"/>
          <w:sz w:val="28"/>
          <w:szCs w:val="28"/>
          <w:highlight w:val="white"/>
        </w:rPr>
        <w:t>14.Lấy list giao dịch reverse : Giống bước 2</w:t>
      </w:r>
      <w:r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</w:p>
    <w:p w:rsidR="00402FDC" w:rsidRDefault="00402FDC" w:rsidP="00402FDC">
      <w:pPr>
        <w:ind w:left="36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6239D"/>
    <w:p w:rsidR="00F14F0F" w:rsidRDefault="00F14F0F" w:rsidP="009D7FAC">
      <w:pPr>
        <w:pStyle w:val="ListParagraph"/>
        <w:numPr>
          <w:ilvl w:val="0"/>
          <w:numId w:val="16"/>
        </w:numPr>
        <w:outlineLvl w:val="1"/>
      </w:pPr>
      <w:r>
        <w:t>Đăng ký thu tự động</w:t>
      </w:r>
    </w:p>
    <w:p w:rsidR="00067A9D" w:rsidRDefault="00761D69" w:rsidP="009751B8">
      <w:r>
        <w:object w:dxaOrig="13530" w:dyaOrig="16410">
          <v:shape id="_x0000_i1028" type="#_x0000_t75" style="width:467.25pt;height:567pt" o:ole="">
            <v:imagedata r:id="rId15" o:title=""/>
          </v:shape>
          <o:OLEObject Type="Embed" ProgID="Visio.Drawing.15" ShapeID="_x0000_i1028" DrawAspect="Content" ObjectID="_1688218702" r:id="rId16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lastRenderedPageBreak/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9D7FAC">
      <w:pPr>
        <w:pStyle w:val="ListParagraph"/>
        <w:numPr>
          <w:ilvl w:val="0"/>
          <w:numId w:val="16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9" type="#_x0000_t75" style="width:468pt;height:339pt" o:ole="">
            <v:imagedata r:id="rId17" o:title=""/>
          </v:shape>
          <o:OLEObject Type="Embed" ProgID="Visio.Drawing.15" ShapeID="_x0000_i1029" DrawAspect="Content" ObjectID="_1688218703" r:id="rId18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9D7FAC">
      <w:pPr>
        <w:pStyle w:val="ListParagraph"/>
        <w:numPr>
          <w:ilvl w:val="0"/>
          <w:numId w:val="16"/>
        </w:numPr>
        <w:outlineLvl w:val="1"/>
      </w:pPr>
      <w:r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30" type="#_x0000_t75" style="width:450.75pt;height:619.5pt" o:ole="">
            <v:imagedata r:id="rId19" o:title=""/>
          </v:shape>
          <o:OLEObject Type="Embed" ProgID="Visio.Drawing.15" ShapeID="_x0000_i1030" DrawAspect="Content" ObjectID="_1688218704" r:id="rId20"/>
        </w:object>
      </w:r>
    </w:p>
    <w:p w:rsidR="004B26CB" w:rsidRDefault="004B26CB" w:rsidP="004B26CB"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987242">
      <w:pPr>
        <w:pStyle w:val="ListParagraph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lastRenderedPageBreak/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9D7FAC">
      <w:pPr>
        <w:pStyle w:val="ListParagraph"/>
        <w:numPr>
          <w:ilvl w:val="0"/>
          <w:numId w:val="16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1" type="#_x0000_t75" style="width:467.25pt;height:510.75pt" o:ole="">
            <v:imagedata r:id="rId21" o:title=""/>
          </v:shape>
          <o:OLEObject Type="Embed" ProgID="Visio.Drawing.15" ShapeID="_x0000_i1031" DrawAspect="Content" ObjectID="_1688218705" r:id="rId22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lastRenderedPageBreak/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Default="00B17CF1" w:rsidP="009D7FAC">
      <w:pPr>
        <w:pStyle w:val="ListParagraph"/>
        <w:numPr>
          <w:ilvl w:val="0"/>
          <w:numId w:val="17"/>
        </w:numPr>
        <w:outlineLvl w:val="1"/>
      </w:pPr>
      <w:r>
        <w:t>Upload file/Truy vấn/Tạo batch</w:t>
      </w:r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lastRenderedPageBreak/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lastRenderedPageBreak/>
        <w:t xml:space="preserve">Duyệt danh sách tiền điện </w:t>
      </w:r>
    </w:p>
    <w:p w:rsidR="003C66AF" w:rsidRDefault="003C66AF" w:rsidP="003C66AF">
      <w:r>
        <w:object w:dxaOrig="13530" w:dyaOrig="15331">
          <v:shape id="_x0000_i1032" type="#_x0000_t75" style="width:467.25pt;height:529.5pt" o:ole="">
            <v:imagedata r:id="rId23" o:title=""/>
          </v:shape>
          <o:OLEObject Type="Embed" ProgID="Visio.Drawing.15" ShapeID="_x0000_i1032" DrawAspect="Content" ObjectID="_1688218706" r:id="rId24"/>
        </w:objec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2A6DCB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1923E6" w:rsidP="001923E6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t>Kiểm tra giao dịch 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AF71A4" w:rsidRDefault="001923E6" w:rsidP="001923E6">
      <w:pPr>
        <w:rPr>
          <w:rFonts w:ascii="Times New Roman" w:hAnsi="Times New Roman"/>
          <w:sz w:val="28"/>
        </w:rPr>
      </w:pPr>
      <w:r>
        <w:object w:dxaOrig="13365" w:dyaOrig="11941">
          <v:shape id="_x0000_i1033" type="#_x0000_t75" style="width:540pt;height:482.25pt" o:ole="">
            <v:imagedata r:id="rId25" o:title=""/>
          </v:shape>
          <o:OLEObject Type="Embed" ProgID="Visio.Drawing.15" ShapeID="_x0000_i1033" DrawAspect="Content" ObjectID="_1688218707" r:id="rId26"/>
        </w:objec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1923E6">
      <w:pPr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1923E6">
      <w:pPr>
        <w:pStyle w:val="ListParagraph"/>
        <w:numPr>
          <w:ilvl w:val="0"/>
          <w:numId w:val="19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1923E6">
      <w:pPr>
        <w:pStyle w:val="ListParagraph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1923E6">
      <w:pPr>
        <w:ind w:left="36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1923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3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6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1923E6">
      <w:pPr>
        <w:ind w:left="36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1923E6">
      <w:pPr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1923E6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1923E6">
      <w:pPr>
        <w:ind w:left="360"/>
        <w:rPr>
          <w:rFonts w:ascii="Times New Roman" w:hAnsi="Times New Roman"/>
          <w:sz w:val="28"/>
        </w:rPr>
      </w:pPr>
    </w:p>
    <w:p w:rsidR="00081A05" w:rsidRDefault="00081A05" w:rsidP="00081A05">
      <w:pPr>
        <w:outlineLvl w:val="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4.EVN Upload Maker</w:t>
      </w:r>
    </w:p>
    <w:p w:rsidR="00081A05" w:rsidRDefault="00081A05" w:rsidP="00081A05">
      <w:r>
        <w:object w:dxaOrig="13365" w:dyaOrig="25080">
          <v:shape id="_x0000_i1034" type="#_x0000_t75" style="width:361.5pt;height:678.75pt" o:ole="">
            <v:imagedata r:id="rId27" o:title=""/>
          </v:shape>
          <o:OLEObject Type="Embed" ProgID="Visio.Drawing.15" ShapeID="_x0000_i1034" DrawAspect="Content" ObjectID="_1688218708" r:id="rId28"/>
        </w:object>
      </w:r>
    </w:p>
    <w:p w:rsidR="00081A05" w:rsidRDefault="00081A05" w:rsidP="00081A05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081A05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081A05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081A05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A107E9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A107E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A107E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A107E9">
      <w:pPr>
        <w:ind w:left="36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FC42F8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716A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2120E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2120E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2120E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2120E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2120E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716A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716A7B">
      <w:pPr>
        <w:ind w:left="36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716A7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716A7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716A7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0D0F89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0D0F89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0D0F89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0D0F89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85695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0D0F89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0D0F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0D0F89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0D0F89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0D0F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85695A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7C66C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7C66C3">
      <w:pPr>
        <w:ind w:left="36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7C66C3">
      <w:pPr>
        <w:ind w:left="36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7C66C3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7C66C3">
      <w:pPr>
        <w:ind w:left="360"/>
        <w:rPr>
          <w:rFonts w:ascii="Times New Roman" w:hAnsi="Times New Roman"/>
          <w:sz w:val="28"/>
        </w:rPr>
      </w:pPr>
    </w:p>
    <w:p w:rsidR="007C66C3" w:rsidRPr="007C66C3" w:rsidRDefault="007C66C3" w:rsidP="007C66C3">
      <w:pPr>
        <w:ind w:left="36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7C66C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7C66C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7C66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7C66C3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A107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66212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66212">
      <w:pPr>
        <w:ind w:left="36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662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66212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66212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662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662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EF0F9A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EF0F9A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EF0F9A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EF0F9A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EF0F9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EF0F9A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497F50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497F50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497F50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497F50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497F50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497F5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497F50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497F50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B871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B871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B871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662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57658C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57658C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76AB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76AB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76AB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76AB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76AB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76AB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76AB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76AB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76AB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76AB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76AB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8B227E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76A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76AB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8B227E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8B22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8B227E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8B22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8B227E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8B227E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8B227E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8B227E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8B22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8B227E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8B227E">
      <w:pPr>
        <w:ind w:left="36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8B227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8B227E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C61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C61B7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C61B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D23593">
      <w:pPr>
        <w:ind w:left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D2359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D23593">
      <w:pPr>
        <w:ind w:left="36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D23593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D235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D23593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P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D2359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D23593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D2359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D2359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8B227E">
      <w:pPr>
        <w:ind w:left="360"/>
        <w:rPr>
          <w:rFonts w:ascii="Times New Roman" w:hAnsi="Times New Roman"/>
          <w:sz w:val="28"/>
        </w:rPr>
      </w:pPr>
    </w:p>
    <w:p w:rsidR="008B227E" w:rsidRPr="008B227E" w:rsidRDefault="008B227E" w:rsidP="008B227E">
      <w:pPr>
        <w:ind w:left="360"/>
        <w:rPr>
          <w:rFonts w:ascii="Times New Roman" w:hAnsi="Times New Roman"/>
          <w:sz w:val="28"/>
        </w:rPr>
      </w:pPr>
    </w:p>
    <w:p w:rsidR="008B227E" w:rsidRPr="008B227E" w:rsidRDefault="008B227E" w:rsidP="008B227E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B227E" w:rsidRPr="008B227E" w:rsidRDefault="008B227E" w:rsidP="008B227E">
      <w:pPr>
        <w:ind w:left="360"/>
        <w:rPr>
          <w:rFonts w:ascii="Times New Roman" w:hAnsi="Times New Roman"/>
          <w:sz w:val="28"/>
        </w:rPr>
      </w:pPr>
    </w:p>
    <w:p w:rsidR="00A107E9" w:rsidRPr="00A107E9" w:rsidRDefault="00A107E9" w:rsidP="00A107E9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910DA6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C66AF">
      <w:pPr>
        <w:autoSpaceDE w:val="0"/>
        <w:autoSpaceDN w:val="0"/>
        <w:adjustRightInd w:val="0"/>
        <w:spacing w:after="0" w:line="240" w:lineRule="auto"/>
      </w:pPr>
    </w:p>
    <w:sectPr w:rsidR="003C66AF" w:rsidRPr="00FF28E9" w:rsidSect="009D7FAC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 w15:restartNumberingAfterBreak="0">
    <w:nsid w:val="54C95D89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E2C01B5"/>
    <w:multiLevelType w:val="hybridMultilevel"/>
    <w:tmpl w:val="925443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D61F07"/>
    <w:multiLevelType w:val="hybridMultilevel"/>
    <w:tmpl w:val="32DCAF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7"/>
  </w:num>
  <w:num w:numId="4">
    <w:abstractNumId w:val="23"/>
  </w:num>
  <w:num w:numId="5">
    <w:abstractNumId w:val="9"/>
  </w:num>
  <w:num w:numId="6">
    <w:abstractNumId w:val="12"/>
  </w:num>
  <w:num w:numId="7">
    <w:abstractNumId w:val="20"/>
  </w:num>
  <w:num w:numId="8">
    <w:abstractNumId w:val="14"/>
  </w:num>
  <w:num w:numId="9">
    <w:abstractNumId w:val="5"/>
  </w:num>
  <w:num w:numId="10">
    <w:abstractNumId w:val="4"/>
  </w:num>
  <w:num w:numId="11">
    <w:abstractNumId w:val="0"/>
  </w:num>
  <w:num w:numId="12">
    <w:abstractNumId w:val="19"/>
  </w:num>
  <w:num w:numId="13">
    <w:abstractNumId w:val="22"/>
  </w:num>
  <w:num w:numId="14">
    <w:abstractNumId w:val="15"/>
  </w:num>
  <w:num w:numId="15">
    <w:abstractNumId w:val="13"/>
  </w:num>
  <w:num w:numId="16">
    <w:abstractNumId w:val="16"/>
  </w:num>
  <w:num w:numId="17">
    <w:abstractNumId w:val="3"/>
  </w:num>
  <w:num w:numId="18">
    <w:abstractNumId w:val="21"/>
  </w:num>
  <w:num w:numId="19">
    <w:abstractNumId w:val="2"/>
  </w:num>
  <w:num w:numId="20">
    <w:abstractNumId w:val="6"/>
  </w:num>
  <w:num w:numId="21">
    <w:abstractNumId w:val="18"/>
  </w:num>
  <w:num w:numId="22">
    <w:abstractNumId w:val="17"/>
  </w:num>
  <w:num w:numId="23">
    <w:abstractNumId w:val="10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57478"/>
    <w:rsid w:val="001923E6"/>
    <w:rsid w:val="001964AF"/>
    <w:rsid w:val="001E4128"/>
    <w:rsid w:val="00200CA5"/>
    <w:rsid w:val="002120E0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66212"/>
    <w:rsid w:val="00376AB3"/>
    <w:rsid w:val="00383859"/>
    <w:rsid w:val="0038790C"/>
    <w:rsid w:val="0039796D"/>
    <w:rsid w:val="003C57A9"/>
    <w:rsid w:val="003C61B7"/>
    <w:rsid w:val="003C66AF"/>
    <w:rsid w:val="003D0397"/>
    <w:rsid w:val="003F2C03"/>
    <w:rsid w:val="003F5E39"/>
    <w:rsid w:val="00402FDC"/>
    <w:rsid w:val="00424FFC"/>
    <w:rsid w:val="004254F0"/>
    <w:rsid w:val="0043277C"/>
    <w:rsid w:val="00434995"/>
    <w:rsid w:val="0044672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26E6A"/>
    <w:rsid w:val="00547B01"/>
    <w:rsid w:val="00555C30"/>
    <w:rsid w:val="0057658C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3E66"/>
    <w:rsid w:val="009D607E"/>
    <w:rsid w:val="009D7FAC"/>
    <w:rsid w:val="00A107E9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D13F4"/>
    <w:rsid w:val="00BD2D0B"/>
    <w:rsid w:val="00BE357C"/>
    <w:rsid w:val="00C23A1A"/>
    <w:rsid w:val="00C32848"/>
    <w:rsid w:val="00C65725"/>
    <w:rsid w:val="00C91B0E"/>
    <w:rsid w:val="00C9429F"/>
    <w:rsid w:val="00CA2F4A"/>
    <w:rsid w:val="00CB21BB"/>
    <w:rsid w:val="00CC3147"/>
    <w:rsid w:val="00D104AB"/>
    <w:rsid w:val="00D17DE3"/>
    <w:rsid w:val="00D2359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EF0F9A"/>
    <w:rsid w:val="00F14F0F"/>
    <w:rsid w:val="00F3775C"/>
    <w:rsid w:val="00F46CAA"/>
    <w:rsid w:val="00F8496C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jpg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jp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10.vsdx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jpg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3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6749A-E25E-4580-891B-1AF446D9F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1</TotalTime>
  <Pages>72</Pages>
  <Words>12223</Words>
  <Characters>69675</Characters>
  <Application>Microsoft Office Word</Application>
  <DocSecurity>0</DocSecurity>
  <Lines>580</Lines>
  <Paragraphs>1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27</cp:revision>
  <dcterms:created xsi:type="dcterms:W3CDTF">2021-07-06T07:36:00Z</dcterms:created>
  <dcterms:modified xsi:type="dcterms:W3CDTF">2021-07-19T09:47:00Z</dcterms:modified>
</cp:coreProperties>
</file>